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A62C36">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A62C36">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C0397B">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C0397B">
        <w:rPr>
          <w:rStyle w:val="af"/>
          <w:rFonts w:eastAsia="黑体"/>
          <w:kern w:val="44"/>
          <w:sz w:val="36"/>
          <w:szCs w:val="30"/>
        </w:rPr>
        <w:fldChar w:fldCharType="separate"/>
      </w:r>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C0397B"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C0397B"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C0397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C0397B"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785262"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C0397B"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lastRenderedPageBreak/>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w:t>
      </w:r>
      <w:r>
        <w:rPr>
          <w:rFonts w:hint="eastAsia"/>
        </w:rPr>
        <w:lastRenderedPageBreak/>
        <w:t>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w:t>
      </w:r>
      <w:r w:rsidRPr="00087856">
        <w:rPr>
          <w:rFonts w:hint="eastAsia"/>
        </w:rPr>
        <w:lastRenderedPageBreak/>
        <w:t>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lastRenderedPageBreak/>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785263"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785264"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785265"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785266"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785267"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785268"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785269"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785270"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785271"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785272"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785273"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785274"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785275"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785276"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785277"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785278"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785279"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785280"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785281"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1</w:t>
      </w:r>
      <w:r w:rsidR="00C0397B">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785282" r:id="rId82"/>
        </w:object>
      </w:r>
    </w:p>
    <w:p w:rsidR="0093160F" w:rsidRDefault="0093160F" w:rsidP="00E13855">
      <w:pPr>
        <w:pStyle w:val="a9"/>
        <w:jc w:val="center"/>
      </w:pPr>
      <w:bookmarkStart w:id="204" w:name="_Ref384026721"/>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2</w:t>
      </w:r>
      <w:r w:rsidR="00C0397B">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785283"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785284"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785285"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785286" r:id="rId90"/>
        </w:object>
      </w:r>
      <w:r>
        <w:rPr>
          <w:rFonts w:ascii="Cambria Math" w:hAnsi="Cambria Math" w:cs="Cambria Math" w:hint="eastAsia"/>
        </w:rPr>
        <w:t xml:space="preserve">       </w:t>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3</w:t>
      </w:r>
      <w:r w:rsidR="00C0397B">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785287"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4</w:t>
      </w:r>
      <w:r w:rsidR="00C0397B">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785288" r:id="rId94"/>
        </w:object>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5</w:t>
      </w:r>
      <w:r w:rsidR="00C0397B">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785289"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6</w:t>
      </w:r>
      <w:r w:rsidR="00C0397B">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785290"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785291"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785292"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785293" r:id="rId104"/>
        </w:object>
      </w:r>
      <w:r>
        <w:rPr>
          <w:rFonts w:hint="eastAsia"/>
        </w:rPr>
        <w:tab/>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7</w:t>
      </w:r>
      <w:r w:rsidR="00C0397B">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785294" r:id="rId106"/>
        </w:object>
      </w:r>
      <w:r>
        <w:rPr>
          <w:rFonts w:hint="eastAsia"/>
        </w:rPr>
        <w:tab/>
      </w:r>
      <w:r>
        <w:rPr>
          <w:rFonts w:hint="eastAsia"/>
        </w:rPr>
        <w:tab/>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8</w:t>
      </w:r>
      <w:r w:rsidR="00C0397B">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785295"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785296"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lastRenderedPageBreak/>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785297" r:id="rId112"/>
        </w:object>
      </w:r>
      <w:r>
        <w:rPr>
          <w:rFonts w:hint="eastAsia"/>
        </w:rPr>
        <w:tab/>
      </w:r>
      <w:r>
        <w:rPr>
          <w:rFonts w:hint="eastAsia"/>
        </w:rPr>
        <w:tab/>
      </w:r>
      <w:r>
        <w:rPr>
          <w:rFonts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9</w:t>
      </w:r>
      <w:r w:rsidR="00C0397B">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785298"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785299"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785300"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0397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0397B">
        <w:fldChar w:fldCharType="separate"/>
      </w:r>
      <w:r w:rsidR="00100659">
        <w:rPr>
          <w:noProof/>
        </w:rPr>
        <w:t>10</w:t>
      </w:r>
      <w:r w:rsidR="00C0397B">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785301"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785302"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785303"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785304"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785305"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785306"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785307"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785308"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785309"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785310"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785311"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785312"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785313"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785314"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A62C36">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7292" w:rsidRPr="00A3580C" w:rsidRDefault="00BE7292" w:rsidP="00A3580C">
      <w:pPr>
        <w:pStyle w:val="af5"/>
      </w:pPr>
    </w:p>
  </w:endnote>
  <w:endnote w:type="continuationSeparator" w:id="1">
    <w:p w:rsidR="00BE7292" w:rsidRPr="00A3580C" w:rsidRDefault="00BE7292" w:rsidP="00A3580C">
      <w:pPr>
        <w:pStyle w:val="af5"/>
      </w:pPr>
    </w:p>
  </w:endnote>
  <w:endnote w:type="continuationNotice" w:id="2">
    <w:p w:rsidR="00BE7292" w:rsidRPr="00A3580C" w:rsidRDefault="00BE7292"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C0397B">
        <w:pPr>
          <w:pStyle w:val="af5"/>
          <w:jc w:val="center"/>
        </w:pPr>
        <w:fldSimple w:instr=" PAGE   \* MERGEFORMAT ">
          <w:r w:rsidR="00A62C36" w:rsidRPr="00A62C36">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C0397B">
        <w:pPr>
          <w:pStyle w:val="af5"/>
          <w:jc w:val="center"/>
        </w:pPr>
        <w:fldSimple w:instr=" PAGE   \* MERGEFORMAT ">
          <w:r w:rsidR="00A62C36" w:rsidRPr="00A62C36">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C0397B">
        <w:pPr>
          <w:pStyle w:val="af5"/>
          <w:jc w:val="center"/>
        </w:pPr>
        <w:fldSimple w:instr=" PAGE   \* MERGEFORMAT ">
          <w:r w:rsidR="003973F3" w:rsidRPr="003973F3">
            <w:rPr>
              <w:noProof/>
              <w:lang w:val="zh-CN"/>
            </w:rPr>
            <w:t>24</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C0397B" w:rsidP="00E91E6E">
        <w:pPr>
          <w:pStyle w:val="afe"/>
        </w:pPr>
        <w:fldSimple w:instr=" PAGE   \* MERGEFORMAT ">
          <w:r w:rsidR="0006151E" w:rsidRPr="0006151E">
            <w:rPr>
              <w:noProof/>
              <w:lang w:val="zh-CN"/>
            </w:rPr>
            <w:t>19</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C0397B">
        <w:pPr>
          <w:pStyle w:val="af5"/>
          <w:jc w:val="center"/>
        </w:pPr>
        <w:fldSimple w:instr=" PAGE   \* MERGEFORMAT ">
          <w:r w:rsidR="00A62C36" w:rsidRPr="00A62C36">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7292" w:rsidRDefault="00BE7292" w:rsidP="00655A17"/>
  </w:footnote>
  <w:footnote w:type="continuationSeparator" w:id="1">
    <w:p w:rsidR="00BE7292" w:rsidRDefault="00BE7292" w:rsidP="00655A17"/>
  </w:footnote>
  <w:footnote w:type="continuationNotice" w:id="2">
    <w:p w:rsidR="00BE7292" w:rsidRDefault="00BE729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C0397B" w:rsidP="0006443B">
    <w:pPr>
      <w:pStyle w:val="afd"/>
      <w:pBdr>
        <w:bottom w:val="single" w:sz="12" w:space="1" w:color="auto"/>
      </w:pBdr>
    </w:pPr>
    <w:fldSimple w:instr=" STYLEREF  各章标题 \n  \* MERGEFORMAT ">
      <w:r w:rsidR="0006151E">
        <w:rPr>
          <w:rFonts w:hint="eastAsia"/>
          <w:noProof/>
        </w:rPr>
        <w:t>第二章</w:t>
      </w:r>
    </w:fldSimple>
    <w:fldSimple w:instr=" STYLEREF  各章标题  \* MERGEFORMAT ">
      <w:r w:rsidR="0006151E">
        <w:rPr>
          <w:rFonts w:hint="eastAsia"/>
          <w:noProof/>
        </w:rPr>
        <w:t>车联网与</w:t>
      </w:r>
      <w:r w:rsidR="0006151E">
        <w:rPr>
          <w:rFonts w:hint="eastAsia"/>
          <w:noProof/>
        </w:rPr>
        <w:t>WAVE</w:t>
      </w:r>
      <w:r w:rsidR="0006151E">
        <w:rPr>
          <w:rFonts w:hint="eastAsia"/>
          <w:noProof/>
        </w:rPr>
        <w:t>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3312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66F8"/>
    <w:rsid w:val="000610FB"/>
    <w:rsid w:val="0006151E"/>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B1F"/>
    <w:rsid w:val="000C4DC3"/>
    <w:rsid w:val="000C4DCC"/>
    <w:rsid w:val="000C60B9"/>
    <w:rsid w:val="000D173D"/>
    <w:rsid w:val="000D449E"/>
    <w:rsid w:val="000D4810"/>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25CF"/>
    <w:rsid w:val="001257BA"/>
    <w:rsid w:val="001260A6"/>
    <w:rsid w:val="001317F7"/>
    <w:rsid w:val="001336D5"/>
    <w:rsid w:val="001367D9"/>
    <w:rsid w:val="00141189"/>
    <w:rsid w:val="0014225C"/>
    <w:rsid w:val="001441E2"/>
    <w:rsid w:val="001513EF"/>
    <w:rsid w:val="001517FF"/>
    <w:rsid w:val="001519F7"/>
    <w:rsid w:val="00155E93"/>
    <w:rsid w:val="00157D96"/>
    <w:rsid w:val="001609AE"/>
    <w:rsid w:val="00161063"/>
    <w:rsid w:val="00162CC5"/>
    <w:rsid w:val="00162F7B"/>
    <w:rsid w:val="0016328C"/>
    <w:rsid w:val="00163AAB"/>
    <w:rsid w:val="00164F82"/>
    <w:rsid w:val="00165915"/>
    <w:rsid w:val="00165FE9"/>
    <w:rsid w:val="001668A7"/>
    <w:rsid w:val="001677AD"/>
    <w:rsid w:val="00171024"/>
    <w:rsid w:val="00171289"/>
    <w:rsid w:val="001722E9"/>
    <w:rsid w:val="0017501C"/>
    <w:rsid w:val="001750AC"/>
    <w:rsid w:val="0017620B"/>
    <w:rsid w:val="001772CD"/>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300E9"/>
    <w:rsid w:val="003309CE"/>
    <w:rsid w:val="00333472"/>
    <w:rsid w:val="00334500"/>
    <w:rsid w:val="00340C93"/>
    <w:rsid w:val="00342DC0"/>
    <w:rsid w:val="00343CCA"/>
    <w:rsid w:val="00344BF8"/>
    <w:rsid w:val="003514BB"/>
    <w:rsid w:val="00353813"/>
    <w:rsid w:val="00354DFA"/>
    <w:rsid w:val="00355C5C"/>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4041BF"/>
    <w:rsid w:val="00405F64"/>
    <w:rsid w:val="004072B0"/>
    <w:rsid w:val="00407E89"/>
    <w:rsid w:val="004104BF"/>
    <w:rsid w:val="0041189B"/>
    <w:rsid w:val="004118A6"/>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964"/>
    <w:rsid w:val="00437F36"/>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903D6"/>
    <w:rsid w:val="004919FE"/>
    <w:rsid w:val="00494070"/>
    <w:rsid w:val="004952F0"/>
    <w:rsid w:val="00495471"/>
    <w:rsid w:val="00495D35"/>
    <w:rsid w:val="0049797B"/>
    <w:rsid w:val="004A00F5"/>
    <w:rsid w:val="004A41AF"/>
    <w:rsid w:val="004A7609"/>
    <w:rsid w:val="004B0724"/>
    <w:rsid w:val="004B0F37"/>
    <w:rsid w:val="004B22FF"/>
    <w:rsid w:val="004B7A5A"/>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2F63"/>
    <w:rsid w:val="005046EE"/>
    <w:rsid w:val="00505114"/>
    <w:rsid w:val="0050713A"/>
    <w:rsid w:val="00510E34"/>
    <w:rsid w:val="00514DCE"/>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2577"/>
    <w:rsid w:val="00625063"/>
    <w:rsid w:val="006257C2"/>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D90"/>
    <w:rsid w:val="00667894"/>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B41B6"/>
    <w:rsid w:val="006B70B7"/>
    <w:rsid w:val="006C35EC"/>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117D"/>
    <w:rsid w:val="007030C9"/>
    <w:rsid w:val="007036B2"/>
    <w:rsid w:val="00705B9A"/>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083B"/>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5231"/>
    <w:rsid w:val="007F596C"/>
    <w:rsid w:val="007F6C37"/>
    <w:rsid w:val="007F7621"/>
    <w:rsid w:val="008036EE"/>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9A2"/>
    <w:rsid w:val="00886FF3"/>
    <w:rsid w:val="00887D33"/>
    <w:rsid w:val="0089066C"/>
    <w:rsid w:val="008909D8"/>
    <w:rsid w:val="00890B0F"/>
    <w:rsid w:val="0089369B"/>
    <w:rsid w:val="008979BA"/>
    <w:rsid w:val="008A11F1"/>
    <w:rsid w:val="008A3688"/>
    <w:rsid w:val="008A5BDA"/>
    <w:rsid w:val="008A6C74"/>
    <w:rsid w:val="008A7BCF"/>
    <w:rsid w:val="008B100F"/>
    <w:rsid w:val="008B1D7F"/>
    <w:rsid w:val="008B34A6"/>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483A"/>
    <w:rsid w:val="009358CE"/>
    <w:rsid w:val="0094035B"/>
    <w:rsid w:val="00940727"/>
    <w:rsid w:val="00941D03"/>
    <w:rsid w:val="0094354E"/>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82643"/>
    <w:rsid w:val="00984D81"/>
    <w:rsid w:val="0098609C"/>
    <w:rsid w:val="00986CB5"/>
    <w:rsid w:val="0099376A"/>
    <w:rsid w:val="009937BB"/>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5AC7"/>
    <w:rsid w:val="009B6018"/>
    <w:rsid w:val="009B6605"/>
    <w:rsid w:val="009B68B3"/>
    <w:rsid w:val="009B7A13"/>
    <w:rsid w:val="009C0979"/>
    <w:rsid w:val="009C0EEC"/>
    <w:rsid w:val="009C102D"/>
    <w:rsid w:val="009C2BBA"/>
    <w:rsid w:val="009C3813"/>
    <w:rsid w:val="009C51CE"/>
    <w:rsid w:val="009C7342"/>
    <w:rsid w:val="009D0537"/>
    <w:rsid w:val="009D06DB"/>
    <w:rsid w:val="009D1BCA"/>
    <w:rsid w:val="009D30CA"/>
    <w:rsid w:val="009D408A"/>
    <w:rsid w:val="009D4B55"/>
    <w:rsid w:val="009D60F2"/>
    <w:rsid w:val="009E0001"/>
    <w:rsid w:val="009F00B2"/>
    <w:rsid w:val="009F031C"/>
    <w:rsid w:val="009F51C2"/>
    <w:rsid w:val="009F78A2"/>
    <w:rsid w:val="00A027A2"/>
    <w:rsid w:val="00A029A2"/>
    <w:rsid w:val="00A05494"/>
    <w:rsid w:val="00A12CB4"/>
    <w:rsid w:val="00A1469C"/>
    <w:rsid w:val="00A16546"/>
    <w:rsid w:val="00A17AF0"/>
    <w:rsid w:val="00A20F4D"/>
    <w:rsid w:val="00A21DC7"/>
    <w:rsid w:val="00A23AA1"/>
    <w:rsid w:val="00A24856"/>
    <w:rsid w:val="00A25192"/>
    <w:rsid w:val="00A252AD"/>
    <w:rsid w:val="00A30DF8"/>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12CDE"/>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4CB7"/>
    <w:rsid w:val="00B85734"/>
    <w:rsid w:val="00B90B29"/>
    <w:rsid w:val="00B933BC"/>
    <w:rsid w:val="00B947CA"/>
    <w:rsid w:val="00B9495B"/>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355F"/>
    <w:rsid w:val="00C24815"/>
    <w:rsid w:val="00C255A9"/>
    <w:rsid w:val="00C27E58"/>
    <w:rsid w:val="00C3053F"/>
    <w:rsid w:val="00C30FB9"/>
    <w:rsid w:val="00C313BA"/>
    <w:rsid w:val="00C321ED"/>
    <w:rsid w:val="00C3716E"/>
    <w:rsid w:val="00C44C62"/>
    <w:rsid w:val="00C4769C"/>
    <w:rsid w:val="00C506B4"/>
    <w:rsid w:val="00C50EEF"/>
    <w:rsid w:val="00C533BF"/>
    <w:rsid w:val="00C577E8"/>
    <w:rsid w:val="00C60368"/>
    <w:rsid w:val="00C60D4A"/>
    <w:rsid w:val="00C60E07"/>
    <w:rsid w:val="00C61459"/>
    <w:rsid w:val="00C6262D"/>
    <w:rsid w:val="00C65D35"/>
    <w:rsid w:val="00C663CD"/>
    <w:rsid w:val="00C66D5C"/>
    <w:rsid w:val="00C66DA6"/>
    <w:rsid w:val="00C6737C"/>
    <w:rsid w:val="00C71707"/>
    <w:rsid w:val="00C719B7"/>
    <w:rsid w:val="00C7631A"/>
    <w:rsid w:val="00C767DA"/>
    <w:rsid w:val="00C806B2"/>
    <w:rsid w:val="00C831EB"/>
    <w:rsid w:val="00C83AF2"/>
    <w:rsid w:val="00C84CC1"/>
    <w:rsid w:val="00C86C0C"/>
    <w:rsid w:val="00C90769"/>
    <w:rsid w:val="00C928D9"/>
    <w:rsid w:val="00C95889"/>
    <w:rsid w:val="00C95B87"/>
    <w:rsid w:val="00C95C5E"/>
    <w:rsid w:val="00C96AF4"/>
    <w:rsid w:val="00CA1D32"/>
    <w:rsid w:val="00CA22A6"/>
    <w:rsid w:val="00CA295E"/>
    <w:rsid w:val="00CA2B07"/>
    <w:rsid w:val="00CA4D3E"/>
    <w:rsid w:val="00CA4FA0"/>
    <w:rsid w:val="00CA7132"/>
    <w:rsid w:val="00CB08D7"/>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558B"/>
    <w:rsid w:val="00CE55AF"/>
    <w:rsid w:val="00CE5719"/>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1C1"/>
    <w:rsid w:val="00DC0539"/>
    <w:rsid w:val="00DC1270"/>
    <w:rsid w:val="00DC202F"/>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63A0"/>
    <w:rsid w:val="00F90433"/>
    <w:rsid w:val="00F91649"/>
    <w:rsid w:val="00F91D02"/>
    <w:rsid w:val="00F9319B"/>
    <w:rsid w:val="00F946BC"/>
    <w:rsid w:val="00F95E19"/>
    <w:rsid w:val="00F966C8"/>
    <w:rsid w:val="00FA0A5E"/>
    <w:rsid w:val="00FA1CE0"/>
    <w:rsid w:val="00FA2AB0"/>
    <w:rsid w:val="00FA3249"/>
    <w:rsid w:val="00FA5538"/>
    <w:rsid w:val="00FA57C7"/>
    <w:rsid w:val="00FA5FAF"/>
    <w:rsid w:val="00FB12E9"/>
    <w:rsid w:val="00FB5D95"/>
    <w:rsid w:val="00FB5E09"/>
    <w:rsid w:val="00FC13CF"/>
    <w:rsid w:val="00FC29B1"/>
    <w:rsid w:val="00FC5002"/>
    <w:rsid w:val="00FC77AF"/>
    <w:rsid w:val="00FD117B"/>
    <w:rsid w:val="00FD1E2F"/>
    <w:rsid w:val="00FD2B50"/>
    <w:rsid w:val="00FE2176"/>
    <w:rsid w:val="00FE254A"/>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3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9</TotalTime>
  <Pages>65</Pages>
  <Words>7922</Words>
  <Characters>45162</Characters>
  <Application>Microsoft Office Word</Application>
  <DocSecurity>0</DocSecurity>
  <Lines>376</Lines>
  <Paragraphs>105</Paragraphs>
  <ScaleCrop>false</ScaleCrop>
  <Company>WwW.YlmF.CoM</Company>
  <LinksUpToDate>false</LinksUpToDate>
  <CharactersWithSpaces>52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356</cp:revision>
  <cp:lastPrinted>2014-05-14T08:12:00Z</cp:lastPrinted>
  <dcterms:created xsi:type="dcterms:W3CDTF">2014-05-05T01:30:00Z</dcterms:created>
  <dcterms:modified xsi:type="dcterms:W3CDTF">2014-05-28T03:38:00Z</dcterms:modified>
</cp:coreProperties>
</file>